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A5D97" w:rsidRPr="009B5D47" w:rsidRDefault="009B7D07">
      <w:pPr>
        <w:rPr>
          <w:sz w:val="40"/>
          <w:szCs w:val="40"/>
        </w:rPr>
      </w:pPr>
      <w:r w:rsidRPr="009B5D47">
        <w:rPr>
          <w:sz w:val="40"/>
          <w:szCs w:val="40"/>
        </w:rPr>
        <w:t>Sistem Penggajian di PT. XXX :</w:t>
      </w:r>
    </w:p>
    <w:p w:rsidR="009B7D07" w:rsidRPr="009B5D47" w:rsidRDefault="009B7D07" w:rsidP="009B7D07">
      <w:pPr>
        <w:pStyle w:val="ListParagraph"/>
        <w:numPr>
          <w:ilvl w:val="0"/>
          <w:numId w:val="1"/>
        </w:numPr>
        <w:ind w:left="360"/>
        <w:rPr>
          <w:sz w:val="40"/>
          <w:szCs w:val="40"/>
        </w:rPr>
      </w:pPr>
      <w:r w:rsidRPr="009B5D47">
        <w:rPr>
          <w:sz w:val="40"/>
          <w:szCs w:val="40"/>
        </w:rPr>
        <w:t>Pegawai memberikan data absensi kepada bagian keuangan</w:t>
      </w:r>
    </w:p>
    <w:p w:rsidR="009B7D07" w:rsidRPr="009B5D47" w:rsidRDefault="009B7D07" w:rsidP="009B7D07">
      <w:pPr>
        <w:pStyle w:val="ListParagraph"/>
        <w:numPr>
          <w:ilvl w:val="0"/>
          <w:numId w:val="1"/>
        </w:numPr>
        <w:ind w:left="360"/>
        <w:rPr>
          <w:sz w:val="40"/>
          <w:szCs w:val="40"/>
        </w:rPr>
      </w:pPr>
      <w:r w:rsidRPr="009B5D47">
        <w:rPr>
          <w:sz w:val="40"/>
          <w:szCs w:val="40"/>
        </w:rPr>
        <w:t>Bag. Kepegawaian memberikan data pegawai kepada bag. Keuangan</w:t>
      </w:r>
    </w:p>
    <w:p w:rsidR="009B7D07" w:rsidRPr="009B5D47" w:rsidRDefault="009B7D07" w:rsidP="009B7D07">
      <w:pPr>
        <w:pStyle w:val="ListParagraph"/>
        <w:numPr>
          <w:ilvl w:val="0"/>
          <w:numId w:val="1"/>
        </w:numPr>
        <w:ind w:left="360"/>
        <w:rPr>
          <w:sz w:val="40"/>
          <w:szCs w:val="40"/>
        </w:rPr>
      </w:pPr>
      <w:r w:rsidRPr="009B5D47">
        <w:rPr>
          <w:sz w:val="40"/>
          <w:szCs w:val="40"/>
        </w:rPr>
        <w:t>Kemudian Bag. Keuangan merekap data pegawai dan data absensi yang kemudian menjadi data penggajian</w:t>
      </w:r>
    </w:p>
    <w:p w:rsidR="009B7D07" w:rsidRPr="009B5D47" w:rsidRDefault="009B7D07" w:rsidP="009B7D07">
      <w:pPr>
        <w:pStyle w:val="ListParagraph"/>
        <w:numPr>
          <w:ilvl w:val="0"/>
          <w:numId w:val="1"/>
        </w:numPr>
        <w:ind w:left="360"/>
        <w:rPr>
          <w:sz w:val="40"/>
          <w:szCs w:val="40"/>
        </w:rPr>
      </w:pPr>
      <w:r w:rsidRPr="009B5D47">
        <w:rPr>
          <w:sz w:val="40"/>
          <w:szCs w:val="40"/>
        </w:rPr>
        <w:t>Lalu bag. Keuangan membuat laporan peggajian dan slip gaji untuk diberikan kepada asisten manajer (Asmen)</w:t>
      </w:r>
    </w:p>
    <w:p w:rsidR="009B7D07" w:rsidRPr="009B5D47" w:rsidRDefault="009B7D07" w:rsidP="009B7D07">
      <w:pPr>
        <w:pStyle w:val="ListParagraph"/>
        <w:numPr>
          <w:ilvl w:val="0"/>
          <w:numId w:val="1"/>
        </w:numPr>
        <w:ind w:left="360"/>
        <w:rPr>
          <w:sz w:val="40"/>
          <w:szCs w:val="40"/>
        </w:rPr>
      </w:pPr>
      <w:r w:rsidRPr="009B5D47">
        <w:rPr>
          <w:sz w:val="40"/>
          <w:szCs w:val="40"/>
        </w:rPr>
        <w:t>Asmen lalu memeriksa lap. Penggajian dan slip gaji, jika ada kesalahan maka lap. Penggajian dikembalikan lagi kepada bag. Keuangan untuk diperbaiki jika benar maka akan diserahkan kepada manajer untuk menjadi arsip data penggajian</w:t>
      </w:r>
    </w:p>
    <w:p w:rsidR="009B7D07" w:rsidRPr="009B5D47" w:rsidRDefault="009B7D07" w:rsidP="009B7D07">
      <w:pPr>
        <w:pStyle w:val="ListParagraph"/>
        <w:numPr>
          <w:ilvl w:val="0"/>
          <w:numId w:val="1"/>
        </w:numPr>
        <w:ind w:left="360"/>
        <w:rPr>
          <w:sz w:val="40"/>
          <w:szCs w:val="40"/>
        </w:rPr>
      </w:pPr>
      <w:r w:rsidRPr="009B5D47">
        <w:rPr>
          <w:sz w:val="40"/>
          <w:szCs w:val="40"/>
        </w:rPr>
        <w:t>Lalu slip gaji</w:t>
      </w:r>
      <w:r w:rsidR="009B5D47">
        <w:rPr>
          <w:sz w:val="40"/>
          <w:szCs w:val="40"/>
        </w:rPr>
        <w:t xml:space="preserve"> </w:t>
      </w:r>
      <w:r w:rsidRPr="009B5D47">
        <w:rPr>
          <w:sz w:val="40"/>
          <w:szCs w:val="40"/>
        </w:rPr>
        <w:t>diberikan lagi kepada bag. Keuangan untuk diberikan kepada pegawai</w:t>
      </w:r>
    </w:p>
    <w:p w:rsidR="009B7D07" w:rsidRPr="009B5D47" w:rsidRDefault="009B7D07" w:rsidP="009B7D07">
      <w:pPr>
        <w:pStyle w:val="ListParagraph"/>
        <w:numPr>
          <w:ilvl w:val="0"/>
          <w:numId w:val="1"/>
        </w:numPr>
        <w:ind w:left="360"/>
        <w:rPr>
          <w:sz w:val="40"/>
          <w:szCs w:val="40"/>
        </w:rPr>
      </w:pPr>
      <w:r w:rsidRPr="009B5D47">
        <w:rPr>
          <w:sz w:val="40"/>
          <w:szCs w:val="40"/>
        </w:rPr>
        <w:t>Bag. Keuangan lalu memberikan slip gaji kepada pegawai.</w:t>
      </w:r>
    </w:p>
    <w:p w:rsidR="00DA2BDC" w:rsidRPr="009B5D47" w:rsidRDefault="00DA2BDC" w:rsidP="00DA2BDC">
      <w:pPr>
        <w:pStyle w:val="ListParagraph"/>
        <w:ind w:left="360"/>
        <w:rPr>
          <w:sz w:val="40"/>
          <w:szCs w:val="40"/>
        </w:rPr>
      </w:pPr>
    </w:p>
    <w:p w:rsidR="00DA2BDC" w:rsidRDefault="00DA2BDC" w:rsidP="00DA2BDC">
      <w:pPr>
        <w:pStyle w:val="ListParagraph"/>
        <w:ind w:left="360"/>
      </w:pPr>
      <w:r>
        <w:object w:dxaOrig="12305" w:dyaOrig="14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60.25pt" o:ole="">
            <v:imagedata r:id="rId5" o:title=""/>
          </v:shape>
          <o:OLEObject Type="Embed" ProgID="Visio.Drawing.11" ShapeID="_x0000_i1025" DrawAspect="Content" ObjectID="_1335095746" r:id="rId6"/>
        </w:object>
      </w:r>
    </w:p>
    <w:sectPr w:rsidR="00DA2BDC" w:rsidSect="007A5D97">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29520A9"/>
    <w:multiLevelType w:val="hybridMultilevel"/>
    <w:tmpl w:val="59B27F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9B7D07"/>
    <w:rsid w:val="007A5D97"/>
    <w:rsid w:val="008E3A11"/>
    <w:rsid w:val="00932715"/>
    <w:rsid w:val="009B5D47"/>
    <w:rsid w:val="009B7D07"/>
    <w:rsid w:val="009D61BD"/>
    <w:rsid w:val="00BD31E9"/>
    <w:rsid w:val="00C2288B"/>
    <w:rsid w:val="00DA2BDC"/>
    <w:rsid w:val="00DD61E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5D9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B7D07"/>
    <w:pPr>
      <w:ind w:left="720"/>
      <w:contextualSpacing/>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2</TotalTime>
  <Pages>2</Pages>
  <Words>112</Words>
  <Characters>640</Characters>
  <Application>Microsoft Office Word</Application>
  <DocSecurity>0</DocSecurity>
  <Lines>5</Lines>
  <Paragraphs>1</Paragraphs>
  <ScaleCrop>false</ScaleCrop>
  <Company/>
  <LinksUpToDate>false</LinksUpToDate>
  <CharactersWithSpaces>7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xioo</dc:creator>
  <cp:keywords/>
  <dc:description/>
  <cp:lastModifiedBy>Axioo</cp:lastModifiedBy>
  <cp:revision>5</cp:revision>
  <dcterms:created xsi:type="dcterms:W3CDTF">2009-05-04T06:23:00Z</dcterms:created>
  <dcterms:modified xsi:type="dcterms:W3CDTF">2010-05-11T08:09:00Z</dcterms:modified>
</cp:coreProperties>
</file>